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1067576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196606">
        <w:rPr>
          <w:b/>
          <w:noProof/>
          <w:sz w:val="24"/>
        </w:rPr>
        <w:t>6</w:t>
      </w:r>
      <w:r w:rsidR="00941BFE">
        <w:rPr>
          <w:b/>
          <w:noProof/>
          <w:sz w:val="24"/>
        </w:rPr>
        <w:t>-e</w:t>
      </w:r>
      <w:r>
        <w:rPr>
          <w:b/>
          <w:i/>
          <w:noProof/>
          <w:sz w:val="28"/>
        </w:rPr>
        <w:tab/>
      </w:r>
      <w:bookmarkStart w:id="0" w:name="OLE_LINK87"/>
      <w:bookmarkStart w:id="1" w:name="OLE_LINK88"/>
      <w:r w:rsidR="00FB5E3E" w:rsidRPr="00FB5E3E">
        <w:rPr>
          <w:b/>
          <w:noProof/>
          <w:sz w:val="24"/>
        </w:rPr>
        <w:t>C</w:t>
      </w:r>
      <w:r w:rsidR="00504CEF">
        <w:rPr>
          <w:b/>
          <w:noProof/>
          <w:sz w:val="24"/>
        </w:rPr>
        <w:t>1</w:t>
      </w:r>
      <w:r w:rsidR="00FB5E3E" w:rsidRPr="00FB5E3E">
        <w:rPr>
          <w:b/>
          <w:noProof/>
          <w:sz w:val="24"/>
        </w:rPr>
        <w:t>-20</w:t>
      </w:r>
      <w:bookmarkEnd w:id="0"/>
      <w:bookmarkEnd w:id="1"/>
      <w:r w:rsidR="00082F87">
        <w:rPr>
          <w:b/>
          <w:noProof/>
          <w:sz w:val="24"/>
        </w:rPr>
        <w:t>6493</w:t>
      </w:r>
    </w:p>
    <w:p w14:paraId="5DC21640" w14:textId="70545541" w:rsidR="003674C0" w:rsidRDefault="00941BFE" w:rsidP="00677E82">
      <w:pPr>
        <w:pStyle w:val="CRCoverPage"/>
        <w:rPr>
          <w:b/>
          <w:noProof/>
          <w:sz w:val="24"/>
        </w:rPr>
      </w:pPr>
      <w:r>
        <w:rPr>
          <w:b/>
          <w:noProof/>
          <w:sz w:val="24"/>
        </w:rPr>
        <w:t>Electronic meeting</w:t>
      </w:r>
      <w:r w:rsidR="003674C0">
        <w:rPr>
          <w:b/>
          <w:noProof/>
          <w:sz w:val="24"/>
        </w:rPr>
        <w:t xml:space="preserve">, </w:t>
      </w:r>
      <w:r w:rsidR="00196606" w:rsidRPr="00196606">
        <w:rPr>
          <w:b/>
          <w:noProof/>
          <w:sz w:val="24"/>
        </w:rPr>
        <w:t>15</w:t>
      </w:r>
      <w:r w:rsidR="00230865" w:rsidRPr="00196606">
        <w:rPr>
          <w:b/>
          <w:noProof/>
          <w:sz w:val="24"/>
        </w:rPr>
        <w:t>-2</w:t>
      </w:r>
      <w:r w:rsidR="00196606" w:rsidRPr="00196606">
        <w:rPr>
          <w:b/>
          <w:noProof/>
          <w:sz w:val="24"/>
        </w:rPr>
        <w:t>3</w:t>
      </w:r>
      <w:r w:rsidR="00230865" w:rsidRPr="00196606">
        <w:rPr>
          <w:b/>
          <w:noProof/>
          <w:sz w:val="24"/>
        </w:rPr>
        <w:t xml:space="preserve"> </w:t>
      </w:r>
      <w:r w:rsidR="00196606" w:rsidRPr="00196606">
        <w:rPr>
          <w:b/>
          <w:noProof/>
          <w:sz w:val="24"/>
        </w:rPr>
        <w:t>October</w:t>
      </w:r>
      <w:r w:rsidR="003674C0" w:rsidRPr="00196606">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E384167" w:rsidR="001E41F3" w:rsidRPr="00410371" w:rsidRDefault="0056088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B0AF93" w:rsidR="001E41F3" w:rsidRPr="00410371" w:rsidRDefault="00196606" w:rsidP="00547111">
            <w:pPr>
              <w:pStyle w:val="CRCoverPage"/>
              <w:spacing w:after="0"/>
              <w:rPr>
                <w:noProof/>
              </w:rPr>
            </w:pPr>
            <w:r w:rsidRPr="00196606">
              <w:rPr>
                <w:b/>
                <w:noProof/>
                <w:sz w:val="28"/>
              </w:rPr>
              <w:t>261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1984B16" w:rsidR="001E41F3" w:rsidRPr="00410371" w:rsidRDefault="004B21E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F51E398" w:rsidR="001E41F3" w:rsidRPr="00410371" w:rsidRDefault="0056088B">
            <w:pPr>
              <w:pStyle w:val="CRCoverPage"/>
              <w:spacing w:after="0"/>
              <w:jc w:val="center"/>
              <w:rPr>
                <w:noProof/>
                <w:sz w:val="28"/>
              </w:rPr>
            </w:pPr>
            <w:r>
              <w:rPr>
                <w:b/>
                <w:noProof/>
                <w:sz w:val="28"/>
              </w:rPr>
              <w:t>1</w:t>
            </w:r>
            <w:r w:rsidR="007220ED">
              <w:rPr>
                <w:rFonts w:hint="eastAsia"/>
                <w:b/>
                <w:noProof/>
                <w:sz w:val="28"/>
                <w:lang w:eastAsia="zh-CN"/>
              </w:rPr>
              <w:t>7</w:t>
            </w:r>
            <w:r>
              <w:rPr>
                <w:b/>
                <w:noProof/>
                <w:sz w:val="28"/>
              </w:rPr>
              <w:t>.</w:t>
            </w:r>
            <w:r w:rsidR="007220ED">
              <w:rPr>
                <w:rFonts w:hint="eastAsia"/>
                <w:b/>
                <w:noProof/>
                <w:sz w:val="28"/>
                <w:lang w:eastAsia="zh-CN"/>
              </w:rPr>
              <w:t>0</w:t>
            </w:r>
            <w:r>
              <w:rPr>
                <w:b/>
                <w:noProof/>
                <w:sz w:val="28"/>
              </w:rPr>
              <w:t>.</w:t>
            </w:r>
            <w:r w:rsidR="00196606" w:rsidRPr="00196606">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346EBC0" w:rsidR="00F25D98" w:rsidRDefault="00F000F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6CE6EBE" w:rsidR="001E41F3" w:rsidRDefault="00F5196D">
            <w:pPr>
              <w:pStyle w:val="CRCoverPage"/>
              <w:spacing w:after="0"/>
              <w:ind w:left="100"/>
              <w:rPr>
                <w:noProof/>
              </w:rPr>
            </w:pPr>
            <w:bookmarkStart w:id="3" w:name="OLE_LINK85"/>
            <w:bookmarkStart w:id="4" w:name="OLE_LINK86"/>
            <w:bookmarkStart w:id="5" w:name="OLE_LINK89"/>
            <w:r>
              <w:t>Clarification for</w:t>
            </w:r>
            <w:r w:rsidR="0088012D" w:rsidRPr="0088012D">
              <w:t xml:space="preserve"> CP only PDU session</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03BEE33" w:rsidR="001E41F3" w:rsidRDefault="0088012D">
            <w:pPr>
              <w:pStyle w:val="CRCoverPage"/>
              <w:spacing w:after="0"/>
              <w:ind w:left="100"/>
              <w:rPr>
                <w:noProof/>
              </w:rPr>
            </w:pPr>
            <w:r>
              <w:rPr>
                <w:noProof/>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8AB9F1B" w:rsidR="001E41F3" w:rsidRDefault="0088012D">
            <w:pPr>
              <w:pStyle w:val="CRCoverPage"/>
              <w:spacing w:after="0"/>
              <w:ind w:left="100"/>
              <w:rPr>
                <w:noProof/>
              </w:rPr>
            </w:pPr>
            <w:r>
              <w:rPr>
                <w:rFonts w:cs="Arial"/>
                <w:color w:val="000000"/>
                <w:sz w:val="18"/>
                <w:szCs w:val="18"/>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C69D5DE" w:rsidR="001E41F3" w:rsidRDefault="00F000F6">
            <w:pPr>
              <w:pStyle w:val="CRCoverPage"/>
              <w:spacing w:after="0"/>
              <w:ind w:left="100"/>
              <w:rPr>
                <w:noProof/>
              </w:rPr>
            </w:pPr>
            <w:r>
              <w:rPr>
                <w:noProof/>
              </w:rPr>
              <w:t>2020-0</w:t>
            </w:r>
            <w:r w:rsidR="0088012D">
              <w:rPr>
                <w:noProof/>
              </w:rPr>
              <w:t>9</w:t>
            </w:r>
            <w:r>
              <w:rPr>
                <w:noProof/>
              </w:rPr>
              <w:t>-</w:t>
            </w:r>
            <w:r w:rsidR="007220ED">
              <w:rPr>
                <w:rFonts w:hint="eastAsia"/>
                <w:noProof/>
                <w:lang w:eastAsia="zh-CN"/>
              </w:rPr>
              <w:t>2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7C2C0DF" w:rsidR="001E41F3" w:rsidRDefault="00F000F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66B1F48" w:rsidR="001E41F3" w:rsidRDefault="00F000F6">
            <w:pPr>
              <w:pStyle w:val="CRCoverPage"/>
              <w:spacing w:after="0"/>
              <w:ind w:left="100"/>
              <w:rPr>
                <w:noProof/>
              </w:rPr>
            </w:pPr>
            <w:r>
              <w:rPr>
                <w:noProof/>
              </w:rPr>
              <w:t>Rel-1</w:t>
            </w:r>
            <w:r w:rsidR="0088012D">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AA06C2" w14:textId="759CBF1B" w:rsidR="007220ED" w:rsidRDefault="007220ED" w:rsidP="00794F3A">
            <w:pPr>
              <w:pStyle w:val="CRCoverPage"/>
              <w:spacing w:after="0"/>
              <w:ind w:left="100"/>
              <w:rPr>
                <w:noProof/>
                <w:lang w:val="en-US"/>
              </w:rPr>
            </w:pPr>
            <w:bookmarkStart w:id="7" w:name="_Hlk50119124"/>
            <w:bookmarkStart w:id="8" w:name="OLE_LINK93"/>
            <w:r>
              <w:rPr>
                <w:noProof/>
                <w:lang w:val="en-US" w:eastAsia="zh-CN"/>
              </w:rPr>
              <w:t>O</w:t>
            </w:r>
            <w:r>
              <w:rPr>
                <w:rFonts w:hint="eastAsia"/>
                <w:noProof/>
                <w:lang w:val="en-US" w:eastAsia="zh-CN"/>
              </w:rPr>
              <w:t>nly</w:t>
            </w:r>
            <w:r>
              <w:rPr>
                <w:noProof/>
                <w:lang w:val="en-US"/>
              </w:rPr>
              <w:t xml:space="preserve"> </w:t>
            </w:r>
            <w:r>
              <w:rPr>
                <w:rFonts w:hint="eastAsia"/>
                <w:noProof/>
                <w:lang w:val="en-US" w:eastAsia="zh-CN"/>
              </w:rPr>
              <w:t>t</w:t>
            </w:r>
            <w:r>
              <w:rPr>
                <w:noProof/>
                <w:lang w:val="en-US" w:eastAsia="zh-CN"/>
              </w:rPr>
              <w:t xml:space="preserve">he following purpose of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Pr>
                <w:noProof/>
                <w:lang w:val="en-US"/>
              </w:rPr>
              <w:t xml:space="preserve"> is applicable to the CP only PDU session:</w:t>
            </w:r>
          </w:p>
          <w:p w14:paraId="4F5E3FB8" w14:textId="7413869C" w:rsidR="008B7627" w:rsidRDefault="008B7627" w:rsidP="008B7627">
            <w:pPr>
              <w:pStyle w:val="CRCoverPage"/>
              <w:spacing w:after="0"/>
              <w:ind w:left="100"/>
              <w:rPr>
                <w:noProof/>
                <w:lang w:val="en-US" w:eastAsia="zh-CN"/>
              </w:rPr>
            </w:pPr>
            <w:r>
              <w:rPr>
                <w:noProof/>
                <w:lang w:val="en-US" w:eastAsia="zh-CN"/>
              </w:rPr>
              <w:t>-</w:t>
            </w:r>
            <w:r w:rsidRPr="008B7627">
              <w:rPr>
                <w:noProof/>
                <w:lang w:val="en-US" w:eastAsia="zh-CN"/>
              </w:rPr>
              <w:tab/>
              <w:t>to enable the UE</w:t>
            </w:r>
            <w:r w:rsidRPr="008B7627">
              <w:rPr>
                <w:rFonts w:hint="eastAsia"/>
                <w:noProof/>
                <w:lang w:val="en-US" w:eastAsia="zh-CN"/>
              </w:rPr>
              <w:t xml:space="preserve"> </w:t>
            </w:r>
            <w:r w:rsidRPr="008B7627">
              <w:rPr>
                <w:noProof/>
                <w:lang w:val="en-US" w:eastAsia="zh-CN"/>
              </w:rPr>
              <w:t>to request modification of a PDU session;</w:t>
            </w:r>
          </w:p>
          <w:p w14:paraId="6D08FCB8" w14:textId="247101D8" w:rsidR="008B7627" w:rsidRPr="008B7627" w:rsidRDefault="008B7627" w:rsidP="008B7627">
            <w:pPr>
              <w:pStyle w:val="CRCoverPage"/>
              <w:spacing w:after="0"/>
              <w:ind w:left="100"/>
              <w:rPr>
                <w:noProof/>
                <w:lang w:val="en-US" w:eastAsia="zh-CN"/>
              </w:rPr>
            </w:pPr>
            <w:r>
              <w:rPr>
                <w:noProof/>
                <w:lang w:val="en-US" w:eastAsia="zh-CN"/>
              </w:rPr>
              <w:t>-</w:t>
            </w:r>
            <w:r w:rsidRPr="008B7627">
              <w:rPr>
                <w:noProof/>
                <w:lang w:val="en-US" w:eastAsia="zh-CN"/>
              </w:rPr>
              <w:tab/>
              <w:t>to indicate a change of 3GPP PS data off UE status for a PDU session;</w:t>
            </w:r>
          </w:p>
          <w:p w14:paraId="35DCC8AD" w14:textId="36FE68F9" w:rsidR="008B7627" w:rsidRDefault="008B7627" w:rsidP="008B7627">
            <w:pPr>
              <w:pStyle w:val="CRCoverPage"/>
              <w:spacing w:after="0"/>
              <w:ind w:left="100"/>
              <w:rPr>
                <w:noProof/>
                <w:lang w:val="en-US" w:eastAsia="zh-CN"/>
              </w:rPr>
            </w:pPr>
            <w:r>
              <w:rPr>
                <w:noProof/>
                <w:lang w:val="en-US" w:eastAsia="zh-CN"/>
              </w:rPr>
              <w:t>-</w:t>
            </w:r>
            <w:r w:rsidRPr="008B7627">
              <w:rPr>
                <w:noProof/>
                <w:lang w:val="en-US" w:eastAsia="zh-CN"/>
              </w:rPr>
              <w:tab/>
            </w:r>
            <w:r w:rsidRPr="008F3ABD">
              <w:rPr>
                <w:noProof/>
                <w:lang w:val="en-US" w:eastAsia="zh-CN"/>
              </w:rPr>
              <w:t xml:space="preserve">to </w:t>
            </w:r>
            <w:r>
              <w:rPr>
                <w:noProof/>
                <w:lang w:val="en-US" w:eastAsia="zh-CN"/>
              </w:rPr>
              <w:t xml:space="preserve">indicate to the network the </w:t>
            </w:r>
            <w:r>
              <w:t xml:space="preserve">UE's </w:t>
            </w:r>
            <w:r w:rsidRPr="00913BB3">
              <w:t xml:space="preserve">5GSM capability </w:t>
            </w:r>
            <w:r>
              <w:t>for Ethernet PDN type in S1 mode</w:t>
            </w:r>
            <w:bookmarkEnd w:id="7"/>
            <w:bookmarkEnd w:id="8"/>
            <w:r>
              <w:t>;</w:t>
            </w:r>
            <w:r w:rsidRPr="008B7627">
              <w:rPr>
                <w:noProof/>
                <w:lang w:val="en-US" w:eastAsia="zh-CN"/>
              </w:rPr>
              <w:t xml:space="preserve"> </w:t>
            </w:r>
          </w:p>
          <w:p w14:paraId="5A6313AD" w14:textId="191274B2" w:rsidR="008B7627" w:rsidRPr="008B7627" w:rsidRDefault="008B7627" w:rsidP="008B7627">
            <w:pPr>
              <w:pStyle w:val="CRCoverPage"/>
              <w:spacing w:after="0"/>
              <w:ind w:left="100"/>
              <w:rPr>
                <w:noProof/>
                <w:lang w:val="en-US" w:eastAsia="zh-CN"/>
              </w:rPr>
            </w:pPr>
            <w:r>
              <w:rPr>
                <w:noProof/>
                <w:lang w:val="en-US" w:eastAsia="zh-CN"/>
              </w:rPr>
              <w:t>-</w:t>
            </w:r>
            <w:r w:rsidRPr="008B7627">
              <w:rPr>
                <w:noProof/>
                <w:lang w:val="en-US" w:eastAsia="zh-CN"/>
              </w:rPr>
              <w:tab/>
              <w:t>to re-negotiate header compression configuration associated to a PDU session using control plane CIoT 5GS optimization.</w:t>
            </w:r>
          </w:p>
          <w:p w14:paraId="4AB1CFBA" w14:textId="13E3B050" w:rsidR="00A62B31" w:rsidRPr="008B7627" w:rsidRDefault="00A62B31" w:rsidP="0022685D">
            <w:pPr>
              <w:pStyle w:val="CRCoverPage"/>
              <w:spacing w:after="0"/>
              <w:rPr>
                <w:noProof/>
                <w:lang w:eastAsia="zh-CN"/>
              </w:rPr>
            </w:pPr>
          </w:p>
        </w:tc>
      </w:tr>
      <w:tr w:rsidR="001E41F3" w14:paraId="0C8E4D65" w14:textId="77777777" w:rsidTr="00547111">
        <w:tc>
          <w:tcPr>
            <w:tcW w:w="2694" w:type="dxa"/>
            <w:gridSpan w:val="2"/>
            <w:tcBorders>
              <w:left w:val="single" w:sz="4" w:space="0" w:color="auto"/>
            </w:tcBorders>
          </w:tcPr>
          <w:p w14:paraId="608FEC88" w14:textId="02C5925F" w:rsidR="001E41F3" w:rsidRDefault="008B7627">
            <w:pPr>
              <w:pStyle w:val="CRCoverPage"/>
              <w:spacing w:after="0"/>
              <w:rPr>
                <w:b/>
                <w:i/>
                <w:noProof/>
                <w:sz w:val="8"/>
                <w:szCs w:val="8"/>
                <w:lang w:eastAsia="zh-CN"/>
              </w:rPr>
            </w:pPr>
            <w:r>
              <w:rPr>
                <w:rFonts w:hint="eastAsia"/>
                <w:b/>
                <w:i/>
                <w:noProof/>
                <w:sz w:val="8"/>
                <w:szCs w:val="8"/>
                <w:lang w:eastAsia="zh-CN"/>
              </w:rPr>
              <w:t xml:space="preserve"> </w:t>
            </w:r>
            <w:r>
              <w:rPr>
                <w:b/>
                <w:i/>
                <w:noProof/>
                <w:sz w:val="8"/>
                <w:szCs w:val="8"/>
                <w:lang w:eastAsia="zh-CN"/>
              </w:rPr>
              <w:t xml:space="preserve"> </w:t>
            </w: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956D8A5" w:rsidR="00F5196D" w:rsidRDefault="00A62B31" w:rsidP="00A62B31">
            <w:pPr>
              <w:pStyle w:val="CRCoverPage"/>
              <w:spacing w:after="0"/>
              <w:ind w:left="100"/>
              <w:rPr>
                <w:noProof/>
                <w:lang w:eastAsia="zh-CN"/>
              </w:rPr>
            </w:pPr>
            <w:r>
              <w:rPr>
                <w:noProof/>
                <w:lang w:eastAsia="zh-CN"/>
              </w:rPr>
              <w:t xml:space="preserve">Clarify </w:t>
            </w:r>
            <w:r w:rsidR="008B7627">
              <w:rPr>
                <w:noProof/>
                <w:lang w:eastAsia="zh-CN"/>
              </w:rPr>
              <w:t xml:space="preserve">the </w:t>
            </w:r>
            <w:r w:rsidR="008B7627">
              <w:rPr>
                <w:noProof/>
                <w:lang w:val="en-US" w:eastAsia="zh-CN"/>
              </w:rPr>
              <w:t xml:space="preserve">purpose of </w:t>
            </w:r>
            <w:r w:rsidR="008B7627" w:rsidRPr="008F3ABD">
              <w:rPr>
                <w:noProof/>
                <w:lang w:val="en-US"/>
              </w:rPr>
              <w:t>the UE-requested PDU session modification</w:t>
            </w:r>
            <w:r w:rsidR="008B7627" w:rsidRPr="008F3ABD">
              <w:rPr>
                <w:rFonts w:hint="eastAsia"/>
                <w:noProof/>
                <w:lang w:val="en-US"/>
              </w:rPr>
              <w:t xml:space="preserve"> </w:t>
            </w:r>
            <w:r w:rsidR="008B7627" w:rsidRPr="008F3ABD">
              <w:rPr>
                <w:noProof/>
                <w:lang w:val="en-US"/>
              </w:rPr>
              <w:t>procedure</w:t>
            </w:r>
            <w:r w:rsidR="008B7627">
              <w:rPr>
                <w:noProof/>
                <w:lang w:val="en-US"/>
              </w:rPr>
              <w:t xml:space="preserve"> for the CP only PDU sess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BB11DCE" w:rsidR="001E41F3" w:rsidRDefault="0022685D">
            <w:pPr>
              <w:pStyle w:val="CRCoverPage"/>
              <w:spacing w:after="0"/>
              <w:ind w:left="100"/>
              <w:rPr>
                <w:noProof/>
              </w:rPr>
            </w:pPr>
            <w:r>
              <w:rPr>
                <w:noProof/>
              </w:rPr>
              <w:t xml:space="preserve">Unnecessary signaling </w:t>
            </w:r>
            <w:r w:rsidR="008B7627">
              <w:rPr>
                <w:noProof/>
              </w:rPr>
              <w:t>of</w:t>
            </w:r>
            <w:r w:rsidR="008B7627" w:rsidRPr="008F3ABD">
              <w:rPr>
                <w:noProof/>
                <w:lang w:val="en-US"/>
              </w:rPr>
              <w:t xml:space="preserve"> UE-requested PDU session modification</w:t>
            </w:r>
            <w:r w:rsidR="008B7627" w:rsidRPr="008F3ABD">
              <w:rPr>
                <w:rFonts w:hint="eastAsia"/>
                <w:noProof/>
                <w:lang w:val="en-US"/>
              </w:rPr>
              <w:t xml:space="preserve"> </w:t>
            </w:r>
            <w:r w:rsidR="008B7627" w:rsidRPr="008F3ABD">
              <w:rPr>
                <w:noProof/>
                <w:lang w:val="en-US"/>
              </w:rPr>
              <w:t>procedure</w:t>
            </w:r>
            <w:r w:rsidR="008B7627">
              <w:rPr>
                <w:noProof/>
                <w:lang w:val="en-US"/>
              </w:rPr>
              <w:t xml:space="preserve"> for a CP only</w:t>
            </w:r>
            <w:r>
              <w:rPr>
                <w:noProof/>
              </w:rPr>
              <w:t xml:space="preserve"> PDU session</w:t>
            </w:r>
            <w:r w:rsidR="008B7627">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3BDFE7E" w:rsidR="001E41F3" w:rsidRDefault="008B7627">
            <w:pPr>
              <w:pStyle w:val="CRCoverPage"/>
              <w:spacing w:after="0"/>
              <w:ind w:left="100"/>
              <w:rPr>
                <w:noProof/>
              </w:rPr>
            </w:pPr>
            <w:r>
              <w:rPr>
                <w:lang w:val="en-US" w:eastAsia="zh-CN"/>
              </w:rPr>
              <w:t>6</w:t>
            </w:r>
            <w:r>
              <w:rPr>
                <w:rFonts w:hint="eastAsia"/>
                <w:lang w:val="en-US" w:eastAsia="zh-CN"/>
              </w:rPr>
              <w:t>.</w:t>
            </w:r>
            <w:r>
              <w:rPr>
                <w:lang w:val="en-US" w:eastAsia="zh-CN"/>
              </w:rPr>
              <w:t>4.2</w:t>
            </w:r>
            <w:r>
              <w:rPr>
                <w:rFonts w:hint="eastAsia"/>
                <w:lang w:val="en-US" w:eastAsia="zh-CN"/>
              </w:rPr>
              <w:t>.1</w:t>
            </w:r>
            <w:r>
              <w:rPr>
                <w:lang w:val="en-US" w:eastAsia="zh-CN"/>
              </w:rPr>
              <w:t>, 6</w:t>
            </w:r>
            <w:r>
              <w:rPr>
                <w:rFonts w:hint="eastAsia"/>
                <w:lang w:val="en-US" w:eastAsia="zh-CN"/>
              </w:rPr>
              <w:t>.</w:t>
            </w:r>
            <w:r>
              <w:rPr>
                <w:lang w:val="en-US" w:eastAsia="zh-CN"/>
              </w:rPr>
              <w:t>4.2</w:t>
            </w:r>
            <w:r>
              <w:rPr>
                <w:rFonts w:hint="eastAsia"/>
                <w:lang w:val="en-US" w:eastAsia="zh-CN"/>
              </w:rPr>
              <w:t>.</w:t>
            </w:r>
            <w:r>
              <w:rPr>
                <w:lang w:val="en-US" w:eastAsia="zh-CN"/>
              </w:rPr>
              <w:t>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590DEDB7" w:rsidR="001E41F3" w:rsidRDefault="001E41F3">
            <w:pPr>
              <w:pStyle w:val="CRCoverPage"/>
              <w:spacing w:after="0"/>
              <w:ind w:left="100"/>
              <w:rPr>
                <w:noProof/>
                <w:lang w:eastAsia="zh-CN"/>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6919D5D4" w:rsidR="001E41F3" w:rsidRDefault="00D908BB" w:rsidP="00D908BB">
      <w:pPr>
        <w:jc w:val="center"/>
        <w:rPr>
          <w:noProof/>
        </w:rPr>
      </w:pPr>
      <w:r w:rsidRPr="004609DA">
        <w:rPr>
          <w:noProof/>
          <w:highlight w:val="yellow"/>
        </w:rPr>
        <w:lastRenderedPageBreak/>
        <w:t xml:space="preserve">****** </w:t>
      </w:r>
      <w:r w:rsidR="00620764">
        <w:rPr>
          <w:noProof/>
          <w:highlight w:val="yellow"/>
        </w:rPr>
        <w:t>FIRST</w:t>
      </w:r>
      <w:r w:rsidRPr="004609DA">
        <w:rPr>
          <w:noProof/>
          <w:highlight w:val="yellow"/>
        </w:rPr>
        <w:t xml:space="preserve"> CHANGE ******</w:t>
      </w:r>
    </w:p>
    <w:p w14:paraId="30FEF071" w14:textId="77777777" w:rsidR="008B7627" w:rsidRPr="00B660BB" w:rsidRDefault="008B7627" w:rsidP="008B7627">
      <w:pPr>
        <w:pStyle w:val="4"/>
        <w:rPr>
          <w:noProof/>
          <w:lang w:val="en-US" w:eastAsia="zh-CN"/>
        </w:rPr>
      </w:pPr>
      <w:bookmarkStart w:id="9" w:name="_Toc20232833"/>
      <w:bookmarkStart w:id="10" w:name="_Toc27746937"/>
      <w:bookmarkStart w:id="11" w:name="_Toc36213121"/>
      <w:bookmarkStart w:id="12" w:name="_Toc36657298"/>
      <w:bookmarkStart w:id="13" w:name="_Toc45286963"/>
      <w:bookmarkStart w:id="14" w:name="_Hlk51939973"/>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9"/>
      <w:bookmarkEnd w:id="10"/>
      <w:bookmarkEnd w:id="11"/>
      <w:bookmarkEnd w:id="12"/>
      <w:bookmarkEnd w:id="13"/>
    </w:p>
    <w:p w14:paraId="3F5AE46F" w14:textId="77777777" w:rsidR="008B7627" w:rsidRDefault="008B7627" w:rsidP="008B7627">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1CFA57CF" w14:textId="77777777" w:rsidR="008B7627" w:rsidRPr="008B7627" w:rsidRDefault="008B7627" w:rsidP="008B7627">
      <w:pPr>
        <w:pStyle w:val="B1"/>
      </w:pPr>
      <w:bookmarkStart w:id="15" w:name="OLE_LINK15"/>
      <w:bookmarkStart w:id="16" w:name="OLE_LINK16"/>
      <w:r w:rsidRPr="008B7627">
        <w:t>a)</w:t>
      </w:r>
      <w:r w:rsidRPr="008B7627">
        <w:tab/>
      </w:r>
      <w:r w:rsidRPr="008B7627">
        <w:rPr>
          <w:noProof/>
          <w:lang w:val="en-US"/>
        </w:rPr>
        <w:t>to enable the UE</w:t>
      </w:r>
      <w:r w:rsidRPr="008B7627">
        <w:rPr>
          <w:rFonts w:hint="eastAsia"/>
          <w:noProof/>
          <w:lang w:val="en-US"/>
        </w:rPr>
        <w:t xml:space="preserve"> </w:t>
      </w:r>
      <w:r w:rsidRPr="008B7627">
        <w:rPr>
          <w:noProof/>
          <w:lang w:val="en-US"/>
        </w:rPr>
        <w:t>to request modification of a PDU session;</w:t>
      </w:r>
    </w:p>
    <w:p w14:paraId="4B075FBD" w14:textId="77777777" w:rsidR="008B7627" w:rsidRPr="008B7627" w:rsidRDefault="008B7627" w:rsidP="008B7627">
      <w:pPr>
        <w:pStyle w:val="B1"/>
        <w:rPr>
          <w:noProof/>
          <w:lang w:val="en-US" w:eastAsia="ko-KR"/>
        </w:rPr>
      </w:pPr>
      <w:r w:rsidRPr="008B7627">
        <w:t>b)</w:t>
      </w:r>
      <w:r w:rsidRPr="008B7627">
        <w:tab/>
        <w:t>to indicate a change of 3GPP PS data off UE status for a PDU session</w:t>
      </w:r>
      <w:r w:rsidRPr="008B7627">
        <w:rPr>
          <w:noProof/>
          <w:lang w:val="en-US" w:eastAsia="ko-KR"/>
        </w:rPr>
        <w:t>;</w:t>
      </w:r>
    </w:p>
    <w:p w14:paraId="74F0B0B2" w14:textId="77777777" w:rsidR="008B7627" w:rsidRPr="008B7627" w:rsidRDefault="008B7627" w:rsidP="008B7627">
      <w:pPr>
        <w:pStyle w:val="B1"/>
      </w:pPr>
      <w:r w:rsidRPr="008B7627">
        <w:t>c)</w:t>
      </w:r>
      <w:r w:rsidRPr="008B7627">
        <w:tab/>
        <w:t>to revoke the previously indicated support for reflective QoS;</w:t>
      </w:r>
    </w:p>
    <w:p w14:paraId="50B7911A" w14:textId="77777777" w:rsidR="008B7627" w:rsidRPr="008B7627" w:rsidRDefault="008B7627" w:rsidP="008B7627">
      <w:pPr>
        <w:pStyle w:val="B1"/>
        <w:rPr>
          <w:noProof/>
          <w:lang w:val="en-US" w:eastAsia="ko-KR"/>
        </w:rPr>
      </w:pPr>
      <w:r w:rsidRPr="008B7627">
        <w:t>d)</w:t>
      </w:r>
      <w:r w:rsidRPr="008B7627">
        <w:tab/>
        <w:t>to request specific QoS handling and segregation of service data flows;</w:t>
      </w:r>
    </w:p>
    <w:p w14:paraId="2D4676C7" w14:textId="77777777" w:rsidR="008B7627" w:rsidRPr="008B7627" w:rsidRDefault="008B7627" w:rsidP="008B7627">
      <w:pPr>
        <w:pStyle w:val="B1"/>
      </w:pPr>
      <w:r w:rsidRPr="008B7627">
        <w:t>e)</w:t>
      </w:r>
      <w:r w:rsidRPr="008B7627">
        <w:tab/>
      </w:r>
      <w:r w:rsidRPr="008B7627">
        <w:rPr>
          <w:noProof/>
          <w:lang w:val="en-US"/>
        </w:rPr>
        <w:t xml:space="preserve">to indicate to the network the relevant 5GSM parameters and capabilities (e.g. </w:t>
      </w:r>
      <w:r w:rsidRPr="008B7627">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8B7627">
        <w:rPr>
          <w:noProof/>
          <w:lang w:val="en-US"/>
        </w:rPr>
        <w:t xml:space="preserve"> for a PDN connection established when in S1 mode, after the first inter-system change from S1 mode to N1 mode,</w:t>
      </w:r>
      <w:r w:rsidRPr="008B7627">
        <w:t xml:space="preserve"> if the UE is a UE operating in single-registration mode in a network supporting N26 interface</w:t>
      </w:r>
      <w:r w:rsidRPr="008B7627">
        <w:rPr>
          <w:noProof/>
          <w:lang w:val="en-US"/>
        </w:rPr>
        <w:t>;</w:t>
      </w:r>
    </w:p>
    <w:p w14:paraId="03476C17" w14:textId="77777777" w:rsidR="008B7627" w:rsidRPr="008B7627" w:rsidRDefault="008B7627" w:rsidP="008B7627">
      <w:pPr>
        <w:pStyle w:val="B1"/>
      </w:pPr>
      <w:r w:rsidRPr="008B7627">
        <w:rPr>
          <w:noProof/>
          <w:lang w:val="en-US"/>
        </w:rPr>
        <w:t>f)</w:t>
      </w:r>
      <w:r w:rsidRPr="008B7627">
        <w:rPr>
          <w:noProof/>
          <w:lang w:val="en-US"/>
        </w:rPr>
        <w:tab/>
        <w:t xml:space="preserve">to delete </w:t>
      </w:r>
      <w:r w:rsidRPr="008B7627">
        <w:rPr>
          <w:lang w:eastAsia="zh-CN"/>
        </w:rPr>
        <w:t xml:space="preserve">one or more </w:t>
      </w:r>
      <w:r w:rsidRPr="008B7627">
        <w:t>mapped EPS bearer contexts;</w:t>
      </w:r>
    </w:p>
    <w:p w14:paraId="660A5FE2" w14:textId="77777777" w:rsidR="008B7627" w:rsidRPr="008B7627" w:rsidRDefault="008B7627" w:rsidP="008B7627">
      <w:pPr>
        <w:pStyle w:val="B1"/>
      </w:pPr>
      <w:r w:rsidRPr="008B7627">
        <w:t>g)</w:t>
      </w:r>
      <w:r w:rsidRPr="008B7627">
        <w:tab/>
        <w:t>to convey a port management information container; or</w:t>
      </w:r>
    </w:p>
    <w:p w14:paraId="1BCB6895" w14:textId="5949C8F6" w:rsidR="009A34E1" w:rsidRPr="009A34E1" w:rsidRDefault="008B7627" w:rsidP="004B21E7">
      <w:pPr>
        <w:pStyle w:val="B1"/>
        <w:rPr>
          <w:noProof/>
        </w:rPr>
      </w:pPr>
      <w:r w:rsidRPr="008B7627">
        <w:t>h)</w:t>
      </w:r>
      <w:r w:rsidRPr="008B7627">
        <w:tab/>
        <w:t xml:space="preserve">to re-negotiate header compression configuration </w:t>
      </w:r>
      <w:bookmarkStart w:id="17" w:name="OLE_LINK40"/>
      <w:bookmarkStart w:id="18" w:name="OLE_LINK41"/>
      <w:r w:rsidRPr="008B7627">
        <w:t xml:space="preserve">associated </w:t>
      </w:r>
      <w:bookmarkEnd w:id="17"/>
      <w:bookmarkEnd w:id="18"/>
      <w:r w:rsidRPr="008B7627">
        <w:t xml:space="preserve">to a PDU session using control plane </w:t>
      </w:r>
      <w:proofErr w:type="spellStart"/>
      <w:r w:rsidRPr="008B7627">
        <w:t>CIoT</w:t>
      </w:r>
      <w:proofErr w:type="spellEnd"/>
      <w:r w:rsidRPr="008B7627">
        <w:t xml:space="preserve"> 5GS optimization.</w:t>
      </w:r>
    </w:p>
    <w:p w14:paraId="0267ED69" w14:textId="34A0C058" w:rsidR="004B21E7" w:rsidRDefault="004B21E7">
      <w:pPr>
        <w:pStyle w:val="NO"/>
        <w:rPr>
          <w:ins w:id="19" w:author="Yanchao_1020" w:date="2020-10-20T15:05:00Z"/>
        </w:rPr>
        <w:pPrChange w:id="20" w:author="Yanchao_1020" w:date="2020-10-20T15:05:00Z">
          <w:pPr/>
        </w:pPrChange>
      </w:pPr>
      <w:bookmarkStart w:id="21" w:name="OLE_LINK46"/>
      <w:bookmarkStart w:id="22" w:name="OLE_LINK47"/>
      <w:bookmarkStart w:id="23" w:name="_GoBack"/>
      <w:bookmarkEnd w:id="15"/>
      <w:bookmarkEnd w:id="16"/>
      <w:ins w:id="24" w:author="Yanchao_1020" w:date="2020-10-20T15:05:00Z">
        <w:r>
          <w:rPr>
            <w:noProof/>
          </w:rPr>
          <w:t>NOTE:</w:t>
        </w:r>
        <w:r>
          <w:rPr>
            <w:noProof/>
          </w:rPr>
          <w:tab/>
          <w:t>The case c), d),</w:t>
        </w:r>
      </w:ins>
      <w:ins w:id="25" w:author="Yanchao_1022" w:date="2020-10-22T11:09:00Z">
        <w:r w:rsidR="00082F87">
          <w:rPr>
            <w:noProof/>
          </w:rPr>
          <w:t xml:space="preserve"> e),</w:t>
        </w:r>
      </w:ins>
      <w:ins w:id="26" w:author="Yanchao_1020" w:date="2020-10-20T15:05:00Z">
        <w:r>
          <w:rPr>
            <w:noProof/>
          </w:rPr>
          <w:t xml:space="preserve"> f) and g) do not apply to PDU sessions</w:t>
        </w:r>
      </w:ins>
      <w:ins w:id="27" w:author="Yanchao_1022" w:date="2020-10-22T11:10:00Z">
        <w:r w:rsidR="00082F87" w:rsidRPr="00082F87">
          <w:t xml:space="preserve"> </w:t>
        </w:r>
        <w:r w:rsidR="00082F87" w:rsidRPr="008B7627">
          <w:t>associated</w:t>
        </w:r>
      </w:ins>
      <w:ins w:id="28" w:author="Yanchao_1020" w:date="2020-10-20T15:05:00Z">
        <w:r>
          <w:rPr>
            <w:noProof/>
          </w:rPr>
          <w:t xml:space="preserve"> with</w:t>
        </w:r>
      </w:ins>
      <w:ins w:id="29" w:author="Yanchao_1022" w:date="2020-10-22T11:12:00Z">
        <w:r w:rsidR="00082F87">
          <w:rPr>
            <w:noProof/>
          </w:rPr>
          <w:t xml:space="preserve"> the</w:t>
        </w:r>
      </w:ins>
      <w:ins w:id="30" w:author="Yanchao_1020" w:date="2020-10-20T15:05:00Z">
        <w:r>
          <w:rPr>
            <w:noProof/>
          </w:rPr>
          <w:t xml:space="preserve"> control plane only indication.</w:t>
        </w:r>
      </w:ins>
    </w:p>
    <w:bookmarkEnd w:id="21"/>
    <w:bookmarkEnd w:id="22"/>
    <w:bookmarkEnd w:id="23"/>
    <w:p w14:paraId="11F9F3F6" w14:textId="6F21E555" w:rsidR="008B7627" w:rsidRPr="00CC0C94" w:rsidRDefault="008B7627" w:rsidP="008B762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3D10DFC9" w14:textId="77777777" w:rsidR="008B7627" w:rsidRDefault="008B7627" w:rsidP="008B7627">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4B65FD6F" w14:textId="30F0B515" w:rsidR="008B7627" w:rsidRDefault="008B7627" w:rsidP="008B762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 xml:space="preserve">in the network supporting N26 interfac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29FF1DE0" w14:textId="4709AB39" w:rsidR="008B7627" w:rsidRDefault="008B7627" w:rsidP="008B7627">
      <w:pPr>
        <w:jc w:val="center"/>
        <w:rPr>
          <w:noProof/>
        </w:rPr>
      </w:pPr>
      <w:r w:rsidRPr="00D908BB">
        <w:rPr>
          <w:noProof/>
          <w:highlight w:val="yellow"/>
        </w:rPr>
        <w:t xml:space="preserve">****** </w:t>
      </w:r>
      <w:r>
        <w:rPr>
          <w:rFonts w:hint="eastAsia"/>
          <w:noProof/>
          <w:highlight w:val="yellow"/>
          <w:lang w:eastAsia="zh-CN"/>
        </w:rPr>
        <w:t>Next</w:t>
      </w:r>
      <w:r>
        <w:rPr>
          <w:noProof/>
          <w:highlight w:val="yellow"/>
        </w:rPr>
        <w:t xml:space="preserve"> </w:t>
      </w:r>
      <w:r w:rsidRPr="00D908BB">
        <w:rPr>
          <w:noProof/>
          <w:highlight w:val="yellow"/>
        </w:rPr>
        <w:t>CHANGE ******</w:t>
      </w:r>
    </w:p>
    <w:p w14:paraId="7A7DA091" w14:textId="77777777" w:rsidR="008B7627" w:rsidRPr="00440029" w:rsidRDefault="008B7627" w:rsidP="008B7627">
      <w:pPr>
        <w:pStyle w:val="4"/>
      </w:pPr>
      <w:bookmarkStart w:id="31" w:name="_Toc20232834"/>
      <w:bookmarkStart w:id="32" w:name="_Toc27746938"/>
      <w:bookmarkStart w:id="33" w:name="_Toc36213122"/>
      <w:bookmarkStart w:id="34" w:name="_Toc36657299"/>
      <w:bookmarkStart w:id="35" w:name="_Toc45286964"/>
      <w:bookmarkStart w:id="36" w:name="_Hlk51940293"/>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31"/>
      <w:bookmarkEnd w:id="32"/>
      <w:bookmarkEnd w:id="33"/>
      <w:bookmarkEnd w:id="34"/>
      <w:bookmarkEnd w:id="35"/>
    </w:p>
    <w:p w14:paraId="4085CD51" w14:textId="77777777" w:rsidR="008B7627" w:rsidRDefault="008B7627" w:rsidP="008B7627">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682272F7" w14:textId="77777777" w:rsidR="008B7627" w:rsidRPr="00EE0C95" w:rsidRDefault="008B7627" w:rsidP="008B7627">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0CA16612" w14:textId="77777777" w:rsidR="008B7627" w:rsidRDefault="008B7627" w:rsidP="008B7627">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2863C7C7" w14:textId="14DA9C4E" w:rsidR="008B7627" w:rsidRPr="00B11206" w:rsidDel="0029446B" w:rsidRDefault="008B7627" w:rsidP="008B7627">
      <w:pPr>
        <w:rPr>
          <w:del w:id="37" w:author="Yanchao_0925" w:date="2020-09-25T16:58:00Z"/>
        </w:rPr>
      </w:pPr>
      <w:r w:rsidRPr="00B11206">
        <w:t>The UE shall not perform the UE-requested PDU session modification procedure for a PDU session for LADN when the UE is located outside the LADN service area</w:t>
      </w:r>
      <w:r>
        <w:t xml:space="preserve"> </w:t>
      </w:r>
      <w:r w:rsidRPr="00D8240A">
        <w:t xml:space="preserve">except for indicating a change of 3GPP PS data off UE </w:t>
      </w:r>
      <w:proofErr w:type="spellStart"/>
      <w:r w:rsidRPr="00D8240A">
        <w:t>status</w:t>
      </w:r>
      <w:r w:rsidRPr="00B11206">
        <w:t>.</w:t>
      </w:r>
    </w:p>
    <w:p w14:paraId="642CE201" w14:textId="0EEC9820" w:rsidR="008B7627" w:rsidRDefault="008B7627" w:rsidP="008B7627">
      <w:r w:rsidRPr="005568AA">
        <w:lastRenderedPageBreak/>
        <w:t>If</w:t>
      </w:r>
      <w:proofErr w:type="spellEnd"/>
      <w:r w:rsidRPr="005568AA">
        <w:t xml:space="preserve"> the UE requests a specific QoS handling</w:t>
      </w:r>
      <w:ins w:id="38" w:author="Yanchao_0925" w:date="2020-09-25T17:01:00Z">
        <w:r w:rsidR="0029446B">
          <w:t xml:space="preserve"> and the PDU session is not associated with the control plane only indication</w:t>
        </w:r>
      </w:ins>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28E733FB" w14:textId="77777777" w:rsidR="008B7627" w:rsidRDefault="008B7627" w:rsidP="008B7627">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 xml:space="preserve">type, the PDU session is not </w:t>
      </w:r>
      <w:bookmarkStart w:id="39" w:name="_Hlk51940056"/>
      <w:r>
        <w:t>associated with the control plane only indication</w:t>
      </w:r>
      <w:bookmarkEnd w:id="39"/>
      <w:r>
        <w:t>, and:</w:t>
      </w:r>
    </w:p>
    <w:p w14:paraId="48C1E213" w14:textId="77777777" w:rsidR="008B7627" w:rsidRDefault="008B7627" w:rsidP="008B762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510ACE17" w14:textId="77777777" w:rsidR="008B7627" w:rsidRDefault="008B7627" w:rsidP="008B762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2691245F" w14:textId="0C36DBEA" w:rsidR="008B7627" w:rsidRDefault="008B7627" w:rsidP="008B762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ins w:id="40" w:author="Yanchao_0925" w:date="2020-09-25T17:01:00Z">
        <w:r w:rsidR="0029446B">
          <w:t xml:space="preserve"> and the PDU session is not associated with the control plane only indication</w:t>
        </w:r>
      </w:ins>
      <w:r>
        <w:t xml:space="preserve">,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292D0616" w14:textId="77777777" w:rsidR="008B7627" w:rsidRDefault="008B7627" w:rsidP="008B7627">
      <w:pPr>
        <w:pStyle w:val="NO"/>
      </w:pPr>
      <w:bookmarkStart w:id="41" w:name="OLE_LINK2"/>
      <w:bookmarkStart w:id="42" w:name="OLE_LINK3"/>
      <w:r>
        <w:rPr>
          <w:noProof/>
        </w:rPr>
        <w:t>NOTE:</w:t>
      </w:r>
      <w:r>
        <w:rPr>
          <w:noProof/>
        </w:rPr>
        <w:tab/>
        <w:t>The determination to revoke the usage of reflective QoS by the UE for a PDU session is implementation dependent.</w:t>
      </w:r>
    </w:p>
    <w:bookmarkEnd w:id="41"/>
    <w:bookmarkEnd w:id="42"/>
    <w:p w14:paraId="3F4F4EF6" w14:textId="3C3BABCF" w:rsidR="008B7627" w:rsidRDefault="008B7627" w:rsidP="008B762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 xml:space="preserve">type, </w:t>
      </w:r>
      <w:ins w:id="43" w:author="Yanchao_0925" w:date="2020-09-25T17:01:00Z">
        <w:r w:rsidR="0029446B">
          <w:t>the PDU session is not associated with the control plane only indication</w:t>
        </w:r>
      </w:ins>
      <w:ins w:id="44" w:author="Yanchao_0925" w:date="2020-09-25T17:02:00Z">
        <w:r w:rsidR="0029446B">
          <w:t>,</w:t>
        </w:r>
      </w:ins>
      <w:ins w:id="45" w:author="Yanchao_0925" w:date="2020-09-25T17:01:00Z">
        <w:r w:rsidR="0029446B">
          <w:t xml:space="preserve"> </w:t>
        </w:r>
      </w:ins>
      <w:r>
        <w:t>and:</w:t>
      </w:r>
    </w:p>
    <w:p w14:paraId="60950C75" w14:textId="77777777" w:rsidR="008B7627" w:rsidRDefault="008B7627" w:rsidP="008B762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510BBD38" w14:textId="77777777" w:rsidR="008B7627" w:rsidRDefault="008B7627" w:rsidP="008B762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4A66E995" w14:textId="77777777" w:rsidR="008B7627" w:rsidRDefault="008B7627" w:rsidP="008B762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691BC39B" w14:textId="661ED090" w:rsidR="008B7627" w:rsidRDefault="008B7627" w:rsidP="008B7627">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w:t>
      </w:r>
      <w:ins w:id="46" w:author="Yanchao_0925" w:date="2020-09-25T17:02:00Z">
        <w:r w:rsidR="0029446B">
          <w:t xml:space="preserve"> and the PDU session is not associated with the control plane only indication</w:t>
        </w:r>
      </w:ins>
      <w:r>
        <w:t>, the UE shall include the Integrity protection maximum data rate IE in the PDU SESSION MODIFICATION</w:t>
      </w:r>
      <w:r w:rsidRPr="00A6152A">
        <w:t xml:space="preserve"> </w:t>
      </w:r>
      <w:r>
        <w:t>REQUEST message.</w:t>
      </w:r>
    </w:p>
    <w:p w14:paraId="692C0046" w14:textId="77777777" w:rsidR="008B7627" w:rsidRDefault="008B7627" w:rsidP="008B7627">
      <w:r>
        <w:t>If the UE is performing the PDU session modification procedure</w:t>
      </w:r>
    </w:p>
    <w:p w14:paraId="58137E01" w14:textId="77777777" w:rsidR="008B7627" w:rsidRDefault="008B7627" w:rsidP="008B7627">
      <w:pPr>
        <w:pStyle w:val="B1"/>
      </w:pPr>
      <w:r>
        <w:lastRenderedPageBreak/>
        <w:t>a)</w:t>
      </w:r>
      <w:r>
        <w:tab/>
        <w:t>to request the deletion of a non-default QoS rule due to errors in QoS operations or packet filters;</w:t>
      </w:r>
    </w:p>
    <w:p w14:paraId="7ED5E0E0" w14:textId="77777777" w:rsidR="008B7627" w:rsidRDefault="008B7627" w:rsidP="008B7627">
      <w:pPr>
        <w:pStyle w:val="B1"/>
      </w:pPr>
      <w:r>
        <w:t>b)</w:t>
      </w:r>
      <w:r>
        <w:tab/>
        <w:t xml:space="preserve">to request the deletion of a </w:t>
      </w:r>
      <w:r w:rsidRPr="006636F4">
        <w:t>QoS flow description</w:t>
      </w:r>
      <w:r>
        <w:t xml:space="preserve"> due to errors in QoS operations; or</w:t>
      </w:r>
    </w:p>
    <w:p w14:paraId="6E20DC85" w14:textId="77777777" w:rsidR="008B7627" w:rsidRDefault="008B7627" w:rsidP="008B7627">
      <w:pPr>
        <w:pStyle w:val="B1"/>
      </w:pPr>
      <w:r>
        <w:t>c)</w:t>
      </w:r>
      <w:r>
        <w:tab/>
        <w:t xml:space="preserve">to request the deletion of </w:t>
      </w:r>
      <w:bookmarkStart w:id="47" w:name="OLE_LINK48"/>
      <w:r>
        <w:t xml:space="preserve">a </w:t>
      </w:r>
      <w:r w:rsidRPr="005468C8">
        <w:t>mapped EPS bearer context</w:t>
      </w:r>
      <w:bookmarkEnd w:id="47"/>
      <w:r>
        <w:t xml:space="preserve"> due to errors in mapped EPS bearer operation, </w:t>
      </w:r>
      <w:r w:rsidRPr="00CC0C94">
        <w:t>TFT operation</w:t>
      </w:r>
      <w:r>
        <w:t xml:space="preserve"> or packet filters,</w:t>
      </w:r>
    </w:p>
    <w:p w14:paraId="7DB8D0ED" w14:textId="77777777" w:rsidR="008B7627" w:rsidRDefault="008B7627" w:rsidP="008B7627">
      <w:r>
        <w:t>the UE shall include the 5GSM cause IE in the PDU SESSION MODIFICATION REQUEST message as described in subclauses 6.3.2.3, 6.3.2.4 and 6.4.1.3.</w:t>
      </w:r>
    </w:p>
    <w:p w14:paraId="3634029E" w14:textId="77777777" w:rsidR="008B7627" w:rsidRPr="00292D57" w:rsidRDefault="008B7627" w:rsidP="008B7627">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04553E3F" w14:textId="5C3EF5D4" w:rsidR="008B7627" w:rsidRPr="00F95AEC" w:rsidRDefault="008B7627" w:rsidP="008B7627">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w:t>
      </w:r>
      <w:ins w:id="48" w:author="Yanchao_0925" w:date="2020-09-25T17:03:00Z">
        <w:r w:rsidR="005B183E">
          <w:t>, the PDU session is not associated with the control plane only indication</w:t>
        </w:r>
      </w:ins>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5419801" w14:textId="77777777" w:rsidR="008B7627" w:rsidRPr="000D03D8" w:rsidRDefault="008B7627" w:rsidP="008B7627">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0714324" w14:textId="77777777" w:rsidR="008B7627" w:rsidRPr="000D03D8" w:rsidRDefault="008B7627" w:rsidP="008B7627">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2429A1AF" w14:textId="77777777" w:rsidR="008B7627" w:rsidRPr="000D03D8" w:rsidRDefault="008B7627" w:rsidP="008B7627">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6C2C75BD" w14:textId="77777777" w:rsidR="008B7627" w:rsidRDefault="008B7627" w:rsidP="008B7627">
      <w:r w:rsidRPr="00FD088A">
        <w:rPr>
          <w:lang w:val="en-US"/>
        </w:rPr>
        <w:t>After an inter-system change from S1 mode to N1 mode</w:t>
      </w:r>
      <w:r w:rsidRPr="00FD088A">
        <w:t>, if:</w:t>
      </w:r>
    </w:p>
    <w:p w14:paraId="00ADB239" w14:textId="77777777" w:rsidR="008B7627" w:rsidRPr="00FD088A" w:rsidRDefault="008B7627" w:rsidP="008B7627">
      <w:pPr>
        <w:pStyle w:val="B1"/>
      </w:pPr>
      <w:r>
        <w:t>a)</w:t>
      </w:r>
      <w:r>
        <w:tab/>
        <w:t xml:space="preserve">the </w:t>
      </w:r>
      <w:r>
        <w:rPr>
          <w:noProof/>
          <w:lang w:val="en-US"/>
        </w:rPr>
        <w:t xml:space="preserve">UE is operating in single-registration mode </w:t>
      </w:r>
      <w:r>
        <w:t>in the network supporting N26 interface;</w:t>
      </w:r>
    </w:p>
    <w:p w14:paraId="229AF12D" w14:textId="77777777" w:rsidR="008B7627" w:rsidRPr="00FD088A" w:rsidRDefault="008B7627" w:rsidP="008B7627">
      <w:pPr>
        <w:pStyle w:val="B1"/>
      </w:pPr>
      <w:r>
        <w:t>b</w:t>
      </w:r>
      <w:r w:rsidRPr="00FD088A">
        <w:t>)</w:t>
      </w:r>
      <w:r w:rsidRPr="00FD088A">
        <w:tab/>
        <w:t>the PDU session type value of the PDU session type IE is set to "IPv4", "IPv6" or "IPv4v6";</w:t>
      </w:r>
    </w:p>
    <w:p w14:paraId="2D23153B" w14:textId="77777777" w:rsidR="008B7627" w:rsidRPr="00FD088A" w:rsidRDefault="008B7627" w:rsidP="008B7627">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35F23B28" w14:textId="77777777" w:rsidR="008B7627" w:rsidRPr="00FD088A" w:rsidRDefault="008B7627" w:rsidP="008B7627">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28D45100" w14:textId="77777777" w:rsidR="008B7627" w:rsidRPr="000D03D8" w:rsidRDefault="008B7627" w:rsidP="008B7627">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74343886" w14:textId="77777777" w:rsidR="008B7627" w:rsidRPr="00FD088A" w:rsidRDefault="008B7627" w:rsidP="008B7627">
      <w:r w:rsidRPr="00FD088A">
        <w:rPr>
          <w:lang w:val="en-US"/>
        </w:rPr>
        <w:t>After an inter-system change from S1 mode to N1 mode</w:t>
      </w:r>
      <w:r w:rsidRPr="00FD088A">
        <w:t>, if:</w:t>
      </w:r>
    </w:p>
    <w:p w14:paraId="1269707B" w14:textId="77777777" w:rsidR="008B7627" w:rsidRDefault="008B7627" w:rsidP="008B7627">
      <w:pPr>
        <w:pStyle w:val="B1"/>
      </w:pPr>
      <w:r w:rsidRPr="00FD088A">
        <w:t>a)</w:t>
      </w:r>
      <w:r w:rsidRPr="00FD088A">
        <w:tab/>
      </w:r>
      <w:r>
        <w:t xml:space="preserve">the UE is operating in single-registration mode in a network that supports N26 interface; </w:t>
      </w:r>
    </w:p>
    <w:p w14:paraId="720CE5A3" w14:textId="77777777" w:rsidR="008B7627" w:rsidRPr="00FD088A" w:rsidRDefault="008B7627" w:rsidP="008B7627">
      <w:pPr>
        <w:pStyle w:val="B1"/>
      </w:pPr>
      <w:r>
        <w:t>b)</w:t>
      </w:r>
      <w:r>
        <w:tab/>
      </w:r>
      <w:r w:rsidRPr="00FD088A">
        <w:t>the PDU session type value of the PDU session type IE is set to "</w:t>
      </w:r>
      <w:r>
        <w:t>Ethernet</w:t>
      </w:r>
      <w:r w:rsidRPr="00FD088A">
        <w:t>";</w:t>
      </w:r>
    </w:p>
    <w:p w14:paraId="73D29EF0" w14:textId="77777777" w:rsidR="008B7627" w:rsidRPr="00FD088A" w:rsidRDefault="008B7627" w:rsidP="008B7627">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72285FC9" w14:textId="77777777" w:rsidR="008B7627" w:rsidRPr="00FD088A" w:rsidRDefault="008B7627" w:rsidP="008B7627">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11EF92F1" w14:textId="77777777" w:rsidR="008B7627" w:rsidRDefault="008B7627" w:rsidP="008B7627">
      <w:r w:rsidRPr="00FD088A">
        <w:lastRenderedPageBreak/>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2EE4D0D6" w14:textId="77777777" w:rsidR="008B7627" w:rsidRDefault="008B7627" w:rsidP="008B7627">
      <w:r w:rsidRPr="00440029">
        <w:t xml:space="preserve">The </w:t>
      </w:r>
      <w:r>
        <w:t xml:space="preserve">UE </w:t>
      </w:r>
      <w:r w:rsidRPr="00440029">
        <w:t xml:space="preserve">shall </w:t>
      </w:r>
      <w:r>
        <w:t>transport:</w:t>
      </w:r>
    </w:p>
    <w:p w14:paraId="1B2C7ECE" w14:textId="77777777" w:rsidR="008B7627" w:rsidRDefault="008B7627" w:rsidP="008B7627">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15096F3E" w14:textId="77777777" w:rsidR="008B7627" w:rsidRDefault="008B7627" w:rsidP="008B7627">
      <w:pPr>
        <w:pStyle w:val="B1"/>
      </w:pPr>
      <w:r>
        <w:t>b)</w:t>
      </w:r>
      <w:r>
        <w:tab/>
      </w:r>
      <w:r w:rsidRPr="00440029">
        <w:t>the PDU session ID</w:t>
      </w:r>
      <w:r>
        <w:t xml:space="preserve">; </w:t>
      </w:r>
      <w:r w:rsidRPr="005458EA">
        <w:t>and</w:t>
      </w:r>
    </w:p>
    <w:p w14:paraId="25FD5F2A" w14:textId="77777777" w:rsidR="008B7627" w:rsidRDefault="008B7627" w:rsidP="008B7627">
      <w:pPr>
        <w:pStyle w:val="B1"/>
      </w:pPr>
      <w:r>
        <w:t>c)</w:t>
      </w:r>
      <w:r>
        <w:tab/>
        <w:t>if the UE-requested PDU session modification:</w:t>
      </w:r>
    </w:p>
    <w:p w14:paraId="0438863C" w14:textId="77777777" w:rsidR="008B7627" w:rsidRDefault="008B7627" w:rsidP="008B7627">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07825337" w14:textId="77777777" w:rsidR="008B7627" w:rsidRDefault="008B7627" w:rsidP="008B7627">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2DBF06ED" w14:textId="77777777" w:rsidR="008B7627" w:rsidRPr="00440029" w:rsidRDefault="008B7627" w:rsidP="008B7627">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14797071" w14:textId="5AE07B84" w:rsidR="008B7627" w:rsidRDefault="008B7627" w:rsidP="008B7627">
      <w:r w:rsidRPr="00F95AEC">
        <w:t>For a PDN connection established when in S1 mode</w:t>
      </w:r>
      <w:ins w:id="49" w:author="Yanchao_0925" w:date="2020-09-25T17:06:00Z">
        <w:r w:rsidR="005B183E">
          <w:t xml:space="preserve"> and not associated with the control plane only indication</w:t>
        </w:r>
      </w:ins>
      <w:r w:rsidRPr="00F95AEC">
        <w:t>, after inter-system change from S1 mode to N1 mode</w:t>
      </w:r>
      <w:r>
        <w:t>, if the UE is registered in a network supporting the ATSSS,</w:t>
      </w:r>
    </w:p>
    <w:p w14:paraId="11DB5753" w14:textId="77777777" w:rsidR="008B7627" w:rsidRDefault="008B7627" w:rsidP="008B7627">
      <w:pPr>
        <w:pStyle w:val="B1"/>
      </w:pPr>
      <w:r>
        <w:t>a)</w:t>
      </w:r>
      <w:r>
        <w:tab/>
        <w:t>the UE may request to modify a PDU session to an MA PDU session; or</w:t>
      </w:r>
    </w:p>
    <w:p w14:paraId="26B1CE71" w14:textId="21AF0E0C" w:rsidR="008B7627" w:rsidRDefault="008B7627" w:rsidP="008B7627">
      <w:pPr>
        <w:pStyle w:val="B1"/>
        <w:rPr>
          <w:noProof/>
        </w:rPr>
      </w:pPr>
      <w:r>
        <w:t>b)</w:t>
      </w:r>
      <w:r>
        <w:tab/>
        <w:t xml:space="preserve">the </w:t>
      </w:r>
      <w:del w:id="50" w:author="Yanchao_0925" w:date="2020-09-25T17:06:00Z">
        <w:r w:rsidDel="005B183E">
          <w:delText xml:space="preserve">may </w:delText>
        </w:r>
      </w:del>
      <w:r>
        <w:t xml:space="preserve">UE </w:t>
      </w:r>
      <w:ins w:id="51" w:author="Yanchao_0925" w:date="2020-09-25T17:06:00Z">
        <w:r w:rsidR="005B183E">
          <w:t xml:space="preserve">may </w:t>
        </w:r>
      </w:ins>
      <w:r>
        <w:t xml:space="preserve">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E497CE0" w14:textId="77777777" w:rsidR="008B7627" w:rsidRDefault="008B7627" w:rsidP="008B7627">
      <w:r w:rsidRPr="00CC0C94">
        <w:t xml:space="preserve">In case </w:t>
      </w:r>
      <w:r>
        <w:t xml:space="preserve">UE executes case </w:t>
      </w:r>
      <w:r w:rsidRPr="00CC0C94">
        <w:t>a</w:t>
      </w:r>
      <w:r>
        <w:t>) or b):</w:t>
      </w:r>
    </w:p>
    <w:p w14:paraId="34485D37" w14:textId="77777777" w:rsidR="008B7627" w:rsidRPr="00215B69" w:rsidRDefault="008B7627" w:rsidP="008B7627">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572CD787" w14:textId="77777777" w:rsidR="008B7627" w:rsidRPr="00215B69" w:rsidRDefault="008B7627" w:rsidP="008B7627">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6E5539FF" w14:textId="77777777" w:rsidR="008B7627" w:rsidRPr="00852AEB" w:rsidRDefault="008B7627" w:rsidP="008B7627">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569ED150" w14:textId="77777777" w:rsidR="008B7627" w:rsidRPr="00440029" w:rsidRDefault="008B7627" w:rsidP="008B7627">
      <w:pPr>
        <w:pStyle w:val="TH"/>
      </w:pPr>
      <w:r w:rsidRPr="00440029">
        <w:object w:dxaOrig="10783" w:dyaOrig="4851" w14:anchorId="1A0CDC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08.25pt" o:ole="">
            <v:imagedata r:id="rId12" o:title=""/>
          </v:shape>
          <o:OLEObject Type="Embed" ProgID="Visio.Drawing.11" ShapeID="_x0000_i1025" DrawAspect="Content" ObjectID="_1664871738" r:id="rId13"/>
        </w:object>
      </w:r>
    </w:p>
    <w:p w14:paraId="25D0D6A3" w14:textId="77777777" w:rsidR="008B7627" w:rsidRPr="00BD0557" w:rsidRDefault="008B7627" w:rsidP="008B7627">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bookmarkEnd w:id="36"/>
    <w:p w14:paraId="1D5FB934" w14:textId="77777777" w:rsidR="008B7627" w:rsidRPr="008B7627" w:rsidRDefault="008B7627" w:rsidP="008B7627"/>
    <w:bookmarkEnd w:id="14"/>
    <w:p w14:paraId="515FF626" w14:textId="6972DFC0" w:rsidR="00D908BB" w:rsidRDefault="00D908BB" w:rsidP="00D908BB">
      <w:pPr>
        <w:jc w:val="center"/>
        <w:rPr>
          <w:noProof/>
        </w:rPr>
      </w:pPr>
      <w:r w:rsidRPr="00D908BB">
        <w:rPr>
          <w:noProof/>
          <w:highlight w:val="yellow"/>
        </w:rPr>
        <w:t>****** END CHANGE ******</w:t>
      </w:r>
    </w:p>
    <w:sectPr w:rsidR="00D908B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A670AA" w14:textId="77777777" w:rsidR="00FC4D91" w:rsidRDefault="00FC4D91">
      <w:r>
        <w:separator/>
      </w:r>
    </w:p>
  </w:endnote>
  <w:endnote w:type="continuationSeparator" w:id="0">
    <w:p w14:paraId="33D092F3" w14:textId="77777777" w:rsidR="00FC4D91" w:rsidRDefault="00FC4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F0BD09" w14:textId="77777777" w:rsidR="00FC4D91" w:rsidRDefault="00FC4D91">
      <w:r>
        <w:separator/>
      </w:r>
    </w:p>
  </w:footnote>
  <w:footnote w:type="continuationSeparator" w:id="0">
    <w:p w14:paraId="2F276427" w14:textId="77777777" w:rsidR="00FC4D91" w:rsidRDefault="00FC4D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chao_1020">
    <w15:presenceInfo w15:providerId="None" w15:userId="Yanchao_1020"/>
  </w15:person>
  <w15:person w15:author="Yanchao_1022">
    <w15:presenceInfo w15:providerId="None" w15:userId="Yanchao_1022"/>
  </w15:person>
  <w15:person w15:author="Yanchao_0925">
    <w15:presenceInfo w15:providerId="None" w15:userId="Yanchao_09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82F87"/>
    <w:rsid w:val="000A1F6F"/>
    <w:rsid w:val="000A6394"/>
    <w:rsid w:val="000B7FED"/>
    <w:rsid w:val="000C038A"/>
    <w:rsid w:val="000C6598"/>
    <w:rsid w:val="0012703C"/>
    <w:rsid w:val="00143DCF"/>
    <w:rsid w:val="00145D43"/>
    <w:rsid w:val="00185EEA"/>
    <w:rsid w:val="00192C46"/>
    <w:rsid w:val="00194433"/>
    <w:rsid w:val="00196606"/>
    <w:rsid w:val="001A08B3"/>
    <w:rsid w:val="001A7B60"/>
    <w:rsid w:val="001B52F0"/>
    <w:rsid w:val="001B7A65"/>
    <w:rsid w:val="001E41F3"/>
    <w:rsid w:val="00204F08"/>
    <w:rsid w:val="002057CA"/>
    <w:rsid w:val="0022685D"/>
    <w:rsid w:val="00227EAD"/>
    <w:rsid w:val="00230865"/>
    <w:rsid w:val="0026004D"/>
    <w:rsid w:val="002640DD"/>
    <w:rsid w:val="00275D12"/>
    <w:rsid w:val="00284FEB"/>
    <w:rsid w:val="002860C4"/>
    <w:rsid w:val="0029446B"/>
    <w:rsid w:val="002A1ABE"/>
    <w:rsid w:val="002B5741"/>
    <w:rsid w:val="00300E79"/>
    <w:rsid w:val="00305409"/>
    <w:rsid w:val="00314231"/>
    <w:rsid w:val="003609EF"/>
    <w:rsid w:val="0036231A"/>
    <w:rsid w:val="00363DF6"/>
    <w:rsid w:val="003674C0"/>
    <w:rsid w:val="00374DD4"/>
    <w:rsid w:val="00390ECB"/>
    <w:rsid w:val="003A53BE"/>
    <w:rsid w:val="003E1A36"/>
    <w:rsid w:val="003E6016"/>
    <w:rsid w:val="00410371"/>
    <w:rsid w:val="00412279"/>
    <w:rsid w:val="004242F1"/>
    <w:rsid w:val="004609DA"/>
    <w:rsid w:val="004A6835"/>
    <w:rsid w:val="004B21E7"/>
    <w:rsid w:val="004B75B7"/>
    <w:rsid w:val="004E1669"/>
    <w:rsid w:val="004F5CB1"/>
    <w:rsid w:val="00504CEF"/>
    <w:rsid w:val="0051580D"/>
    <w:rsid w:val="005209EE"/>
    <w:rsid w:val="00547111"/>
    <w:rsid w:val="0056088B"/>
    <w:rsid w:val="00570453"/>
    <w:rsid w:val="00592D74"/>
    <w:rsid w:val="005B183E"/>
    <w:rsid w:val="005E2C44"/>
    <w:rsid w:val="005F5562"/>
    <w:rsid w:val="00616BF7"/>
    <w:rsid w:val="00620764"/>
    <w:rsid w:val="00621188"/>
    <w:rsid w:val="006257ED"/>
    <w:rsid w:val="00677E82"/>
    <w:rsid w:val="00695808"/>
    <w:rsid w:val="006B46FB"/>
    <w:rsid w:val="006E21FB"/>
    <w:rsid w:val="00702D36"/>
    <w:rsid w:val="007220ED"/>
    <w:rsid w:val="007226E4"/>
    <w:rsid w:val="0076705D"/>
    <w:rsid w:val="00792342"/>
    <w:rsid w:val="00794F3A"/>
    <w:rsid w:val="007977A8"/>
    <w:rsid w:val="007B512A"/>
    <w:rsid w:val="007C2097"/>
    <w:rsid w:val="007D6A07"/>
    <w:rsid w:val="007F7259"/>
    <w:rsid w:val="008040A8"/>
    <w:rsid w:val="008279FA"/>
    <w:rsid w:val="008438B9"/>
    <w:rsid w:val="008626E7"/>
    <w:rsid w:val="00870EE7"/>
    <w:rsid w:val="0088012D"/>
    <w:rsid w:val="008863B9"/>
    <w:rsid w:val="008A45A6"/>
    <w:rsid w:val="008B3EB9"/>
    <w:rsid w:val="008B7627"/>
    <w:rsid w:val="008C50B2"/>
    <w:rsid w:val="008F686C"/>
    <w:rsid w:val="009148DE"/>
    <w:rsid w:val="00941BFE"/>
    <w:rsid w:val="00941E30"/>
    <w:rsid w:val="00960168"/>
    <w:rsid w:val="009777D9"/>
    <w:rsid w:val="00991B88"/>
    <w:rsid w:val="009A34E1"/>
    <w:rsid w:val="009A5753"/>
    <w:rsid w:val="009A579D"/>
    <w:rsid w:val="009E3297"/>
    <w:rsid w:val="009E6C24"/>
    <w:rsid w:val="009F734F"/>
    <w:rsid w:val="00A22FA9"/>
    <w:rsid w:val="00A246B6"/>
    <w:rsid w:val="00A47E70"/>
    <w:rsid w:val="00A507CA"/>
    <w:rsid w:val="00A50CF0"/>
    <w:rsid w:val="00A542A2"/>
    <w:rsid w:val="00A62B31"/>
    <w:rsid w:val="00A7671C"/>
    <w:rsid w:val="00AA2CBC"/>
    <w:rsid w:val="00AC5820"/>
    <w:rsid w:val="00AD1CD8"/>
    <w:rsid w:val="00B07552"/>
    <w:rsid w:val="00B2130E"/>
    <w:rsid w:val="00B2151D"/>
    <w:rsid w:val="00B258BB"/>
    <w:rsid w:val="00B5241B"/>
    <w:rsid w:val="00B67B97"/>
    <w:rsid w:val="00B95C29"/>
    <w:rsid w:val="00B968C8"/>
    <w:rsid w:val="00BA30D6"/>
    <w:rsid w:val="00BA3D2E"/>
    <w:rsid w:val="00BA3EC5"/>
    <w:rsid w:val="00BA51D9"/>
    <w:rsid w:val="00BA60C7"/>
    <w:rsid w:val="00BB5DFC"/>
    <w:rsid w:val="00BD279D"/>
    <w:rsid w:val="00BD6BB8"/>
    <w:rsid w:val="00BD6BEE"/>
    <w:rsid w:val="00BE70D2"/>
    <w:rsid w:val="00C66BA2"/>
    <w:rsid w:val="00C75CB0"/>
    <w:rsid w:val="00C95985"/>
    <w:rsid w:val="00CB61C4"/>
    <w:rsid w:val="00CC5026"/>
    <w:rsid w:val="00CC68D0"/>
    <w:rsid w:val="00D03F9A"/>
    <w:rsid w:val="00D06D51"/>
    <w:rsid w:val="00D24991"/>
    <w:rsid w:val="00D50255"/>
    <w:rsid w:val="00D66520"/>
    <w:rsid w:val="00D707D4"/>
    <w:rsid w:val="00D908BB"/>
    <w:rsid w:val="00DA3849"/>
    <w:rsid w:val="00DD7AA5"/>
    <w:rsid w:val="00DE34CF"/>
    <w:rsid w:val="00DF27CE"/>
    <w:rsid w:val="00E13B28"/>
    <w:rsid w:val="00E13F3D"/>
    <w:rsid w:val="00E34898"/>
    <w:rsid w:val="00E47A01"/>
    <w:rsid w:val="00E8079D"/>
    <w:rsid w:val="00EB09B7"/>
    <w:rsid w:val="00EE7D7C"/>
    <w:rsid w:val="00F000F6"/>
    <w:rsid w:val="00F106B0"/>
    <w:rsid w:val="00F24C7A"/>
    <w:rsid w:val="00F25D98"/>
    <w:rsid w:val="00F265A1"/>
    <w:rsid w:val="00F300FB"/>
    <w:rsid w:val="00F5196D"/>
    <w:rsid w:val="00F75A68"/>
    <w:rsid w:val="00F83C9A"/>
    <w:rsid w:val="00FA3473"/>
    <w:rsid w:val="00FB5E3E"/>
    <w:rsid w:val="00FB6386"/>
    <w:rsid w:val="00FC4D91"/>
    <w:rsid w:val="00FD35BF"/>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D908BB"/>
    <w:rPr>
      <w:rFonts w:ascii="Times New Roman" w:hAnsi="Times New Roman"/>
      <w:lang w:val="en-GB" w:eastAsia="en-US"/>
    </w:rPr>
  </w:style>
  <w:style w:type="character" w:customStyle="1" w:styleId="B1Char">
    <w:name w:val="B1 Char"/>
    <w:link w:val="B1"/>
    <w:locked/>
    <w:rsid w:val="00D908BB"/>
    <w:rPr>
      <w:rFonts w:ascii="Times New Roman" w:hAnsi="Times New Roman"/>
      <w:lang w:val="en-GB" w:eastAsia="en-US"/>
    </w:rPr>
  </w:style>
  <w:style w:type="character" w:customStyle="1" w:styleId="THChar">
    <w:name w:val="TH Char"/>
    <w:link w:val="TH"/>
    <w:qFormat/>
    <w:rsid w:val="00D908BB"/>
    <w:rPr>
      <w:rFonts w:ascii="Arial" w:hAnsi="Arial"/>
      <w:b/>
      <w:lang w:val="en-GB" w:eastAsia="en-US"/>
    </w:rPr>
  </w:style>
  <w:style w:type="character" w:customStyle="1" w:styleId="TFChar">
    <w:name w:val="TF Char"/>
    <w:link w:val="TF"/>
    <w:locked/>
    <w:rsid w:val="00D908BB"/>
    <w:rPr>
      <w:rFonts w:ascii="Arial" w:hAnsi="Arial"/>
      <w:b/>
      <w:lang w:val="en-GB" w:eastAsia="en-US"/>
    </w:rPr>
  </w:style>
  <w:style w:type="character" w:customStyle="1" w:styleId="B2Char">
    <w:name w:val="B2 Char"/>
    <w:link w:val="B2"/>
    <w:rsid w:val="00D908BB"/>
    <w:rPr>
      <w:rFonts w:ascii="Times New Roman" w:hAnsi="Times New Roman"/>
      <w:lang w:val="en-GB" w:eastAsia="en-US"/>
    </w:rPr>
  </w:style>
  <w:style w:type="paragraph" w:styleId="af1">
    <w:name w:val="Revision"/>
    <w:hidden/>
    <w:uiPriority w:val="99"/>
    <w:semiHidden/>
    <w:rsid w:val="009A34E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57191858">
      <w:bodyDiv w:val="1"/>
      <w:marLeft w:val="0"/>
      <w:marRight w:val="0"/>
      <w:marTop w:val="0"/>
      <w:marBottom w:val="0"/>
      <w:divBdr>
        <w:top w:val="none" w:sz="0" w:space="0" w:color="auto"/>
        <w:left w:val="none" w:sz="0" w:space="0" w:color="auto"/>
        <w:bottom w:val="none" w:sz="0" w:space="0" w:color="auto"/>
        <w:right w:val="none" w:sz="0" w:space="0" w:color="auto"/>
      </w:divBdr>
    </w:div>
    <w:div w:id="1751461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1E8899-D0AA-4A01-9231-71F45E46A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674</Words>
  <Characters>15246</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anchao_1022</cp:lastModifiedBy>
  <cp:revision>3</cp:revision>
  <cp:lastPrinted>1900-01-01T04:00:00Z</cp:lastPrinted>
  <dcterms:created xsi:type="dcterms:W3CDTF">2020-10-22T03:19:00Z</dcterms:created>
  <dcterms:modified xsi:type="dcterms:W3CDTF">2020-10-22T03:3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5DB48AD199D95D5704B62209EA141196</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